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22A5" w:rsidRPr="005174D6" w:rsidRDefault="006722A5" w:rsidP="006722A5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1</w:t>
      </w:r>
    </w:p>
    <w:p w:rsidR="006722A5" w:rsidRPr="002E585C" w:rsidRDefault="006722A5" w:rsidP="006722A5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Pr="00135E07">
        <w:rPr>
          <w:rFonts w:ascii="Times New Roman" w:hAnsi="Times New Roman" w:cs="Times New Roman"/>
          <w:sz w:val="26"/>
          <w:szCs w:val="26"/>
        </w:rPr>
        <w:t>Создание компонент программ линейной, ветвящейся и циклической структуры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6722A5" w:rsidRPr="002E585C" w:rsidRDefault="006722A5" w:rsidP="006722A5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D36757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D3675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722A5" w:rsidRDefault="006722A5" w:rsidP="006722A5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зучить основные языковые конструкции, типы данных, библиотеки язык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135E07">
        <w:rPr>
          <w:rFonts w:ascii="Times New Roman" w:hAnsi="Times New Roman" w:cs="Times New Roman"/>
          <w:sz w:val="26"/>
          <w:szCs w:val="26"/>
        </w:rPr>
        <w:t>#</w:t>
      </w:r>
      <w:r>
        <w:rPr>
          <w:rFonts w:ascii="Times New Roman" w:hAnsi="Times New Roman" w:cs="Times New Roman"/>
          <w:sz w:val="26"/>
          <w:szCs w:val="26"/>
        </w:rPr>
        <w:t xml:space="preserve">, получить практические навыки разработки </w:t>
      </w:r>
      <w:r w:rsidRPr="00135E07">
        <w:rPr>
          <w:rFonts w:ascii="Times New Roman" w:hAnsi="Times New Roman" w:cs="Times New Roman"/>
          <w:sz w:val="26"/>
          <w:szCs w:val="26"/>
        </w:rPr>
        <w:t>компонент программ</w:t>
      </w:r>
      <w:r>
        <w:rPr>
          <w:rFonts w:ascii="Times New Roman" w:hAnsi="Times New Roman" w:cs="Times New Roman"/>
          <w:sz w:val="26"/>
          <w:szCs w:val="26"/>
        </w:rPr>
        <w:t xml:space="preserve"> по основным алгоритмическим структурам.</w:t>
      </w: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722A5">
        <w:rPr>
          <w:rFonts w:ascii="Times New Roman" w:hAnsi="Times New Roman" w:cs="Times New Roman"/>
          <w:b/>
          <w:sz w:val="26"/>
          <w:szCs w:val="26"/>
        </w:rPr>
        <w:t>Задание 1:</w:t>
      </w:r>
    </w:p>
    <w:p w:rsidR="006722A5" w:rsidRP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Условие:</w:t>
      </w:r>
    </w:p>
    <w:p w:rsidR="006722A5" w:rsidRDefault="006722A5" w:rsidP="006722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2558E">
        <w:rPr>
          <w:rFonts w:ascii="Times New Roman" w:hAnsi="Times New Roman" w:cs="Times New Roman"/>
          <w:sz w:val="26"/>
          <w:szCs w:val="26"/>
        </w:rPr>
        <w:t>Составить алгоритм и программу для вычисления длины окружности и площади круга по известному значению радиуса</w:t>
      </w:r>
      <w:r>
        <w:rPr>
          <w:rFonts w:ascii="Times New Roman" w:hAnsi="Times New Roman" w:cs="Times New Roman"/>
          <w:sz w:val="26"/>
          <w:szCs w:val="26"/>
        </w:rPr>
        <w:t>, а также площади сектора круга по заданному углу (в градусах)</w:t>
      </w:r>
      <w:r w:rsidRPr="0092558E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ED4ABB" w:rsidRDefault="00ED4ABB" w:rsidP="006722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656643" w:rsidRPr="00656643" w:rsidRDefault="00656643" w:rsidP="00656643">
      <w:pPr>
        <w:spacing w:after="0"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Входные данные</w:t>
      </w:r>
      <w:r w:rsidRPr="00656643">
        <w:rPr>
          <w:rFonts w:ascii="Times New Roman" w:hAnsi="Times New Roman" w:cs="Times New Roman"/>
          <w:i/>
          <w:sz w:val="26"/>
          <w:szCs w:val="26"/>
        </w:rPr>
        <w:t>:</w:t>
      </w:r>
    </w:p>
    <w:p w:rsidR="00656643" w:rsidRPr="00656643" w:rsidRDefault="00656643" w:rsidP="00656643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</w:t>
      </w:r>
      <w:r w:rsidRPr="00656643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double</w:t>
      </w:r>
      <w:proofErr w:type="gramEnd"/>
      <w:r w:rsidRPr="00656643">
        <w:rPr>
          <w:rFonts w:ascii="Times New Roman" w:hAnsi="Times New Roman" w:cs="Times New Roman"/>
          <w:sz w:val="26"/>
          <w:szCs w:val="26"/>
        </w:rPr>
        <w:t>, радиус круга</w:t>
      </w:r>
      <w:r>
        <w:rPr>
          <w:rFonts w:ascii="Times New Roman" w:hAnsi="Times New Roman" w:cs="Times New Roman"/>
          <w:sz w:val="26"/>
          <w:szCs w:val="26"/>
        </w:rPr>
        <w:t xml:space="preserve"> должен быть больше 0.</w:t>
      </w:r>
    </w:p>
    <w:p w:rsidR="00656643" w:rsidRDefault="00656643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ED4ABB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double</w:t>
      </w:r>
      <w:r w:rsidRPr="00ED4AB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градусы дуги больше 0 и меньше 361.</w:t>
      </w:r>
    </w:p>
    <w:p w:rsid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D4ABB" w:rsidRP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8F23BC">
        <w:rPr>
          <w:rFonts w:ascii="Times New Roman" w:hAnsi="Times New Roman" w:cs="Times New Roman"/>
          <w:i/>
          <w:sz w:val="26"/>
          <w:szCs w:val="26"/>
        </w:rPr>
        <w:t>Выходные данные:</w:t>
      </w:r>
    </w:p>
    <w:p w:rsid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DF548F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double</w:t>
      </w:r>
      <w:proofErr w:type="gramEnd"/>
      <w:r w:rsidRPr="00DF548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лощадь круга.</w:t>
      </w:r>
    </w:p>
    <w:p w:rsid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</w:t>
      </w:r>
      <w:r w:rsidRPr="00DF548F">
        <w:rPr>
          <w:rFonts w:ascii="Times New Roman" w:hAnsi="Times New Roman" w:cs="Times New Roman"/>
          <w:sz w:val="26"/>
          <w:szCs w:val="26"/>
        </w:rPr>
        <w:t xml:space="preserve"> –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double</w:t>
      </w:r>
      <w:proofErr w:type="gramEnd"/>
      <w:r w:rsidRPr="00DF548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длина окружности.</w:t>
      </w:r>
    </w:p>
    <w:p w:rsidR="008F23BC" w:rsidRP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part</w:t>
      </w:r>
      <w:proofErr w:type="spellEnd"/>
      <w:r w:rsidRPr="00AC5D0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double</w:t>
      </w:r>
      <w:r w:rsidRPr="00AC5D0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лощадь сектора круга.</w:t>
      </w:r>
    </w:p>
    <w:p w:rsidR="008F23BC" w:rsidRPr="008F23BC" w:rsidRDefault="008F23BC" w:rsidP="0065664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Алгоритм</w:t>
      </w:r>
      <w:r w:rsidRPr="00656643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ED4ABB" w:rsidRPr="00264A69" w:rsidRDefault="00AC5D05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3931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633pt" o:ole="">
            <v:imagedata r:id="rId5" o:title=""/>
          </v:shape>
          <o:OLEObject Type="Embed" ProgID="Visio.Drawing.15" ShapeID="_x0000_i1025" DrawAspect="Content" ObjectID="_1725964008" r:id="rId6"/>
        </w:object>
      </w:r>
    </w:p>
    <w:p w:rsidR="006722A5" w:rsidRPr="00656643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Код</w:t>
      </w:r>
      <w:r w:rsidRPr="00656643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namespace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1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56643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56643" w:rsidRP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65664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566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ED4ABB" w:rsidRDefault="00656643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="00ED4ABB"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 w:rsidR="00ED4AB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ED4ABB"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 w:rsidR="00ED4ABB">
        <w:rPr>
          <w:rFonts w:ascii="Consolas" w:hAnsi="Consolas" w:cs="Consolas"/>
          <w:color w:val="000000"/>
          <w:sz w:val="19"/>
          <w:szCs w:val="19"/>
        </w:rPr>
        <w:t xml:space="preserve"> PI = 3.1415926535897932384; </w:t>
      </w:r>
      <w:r w:rsidR="00ED4ABB">
        <w:rPr>
          <w:rFonts w:ascii="Consolas" w:hAnsi="Consolas" w:cs="Consolas"/>
          <w:color w:val="008000"/>
          <w:sz w:val="19"/>
          <w:szCs w:val="19"/>
        </w:rPr>
        <w:t>// Вещественная константа для подсчет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; </w:t>
      </w:r>
      <w:r>
        <w:rPr>
          <w:rFonts w:ascii="Consolas" w:hAnsi="Consolas" w:cs="Consolas"/>
          <w:color w:val="008000"/>
          <w:sz w:val="19"/>
          <w:szCs w:val="19"/>
        </w:rPr>
        <w:t>// Вещественная переменная для ввода радиуса круг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; </w:t>
      </w:r>
      <w:r>
        <w:rPr>
          <w:rFonts w:ascii="Consolas" w:hAnsi="Consolas" w:cs="Consolas"/>
          <w:color w:val="008000"/>
          <w:sz w:val="19"/>
          <w:szCs w:val="19"/>
        </w:rPr>
        <w:t>// Вещественная переменная для ввода размера дуги конуса в градусах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; </w:t>
      </w:r>
      <w:r>
        <w:rPr>
          <w:rFonts w:ascii="Consolas" w:hAnsi="Consolas" w:cs="Consolas"/>
          <w:color w:val="008000"/>
          <w:sz w:val="19"/>
          <w:szCs w:val="19"/>
        </w:rPr>
        <w:t>// Вещественная переменная для хранения и вывода площади круг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; </w:t>
      </w:r>
      <w:r>
        <w:rPr>
          <w:rFonts w:ascii="Consolas" w:hAnsi="Consolas" w:cs="Consolas"/>
          <w:color w:val="008000"/>
          <w:sz w:val="19"/>
          <w:szCs w:val="19"/>
        </w:rPr>
        <w:t>// Вещественная переменная для хранения и вывода длины окружности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Вещественная переменная для хранения и вывода площади сектора круг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Программа подсчета площади круга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информации о программе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ходны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анные:\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радиус окружности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радиуса</w:t>
      </w:r>
    </w:p>
    <w:p w:rsidR="00ED4ABB" w:rsidRP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R = </w:t>
      </w:r>
      <w:proofErr w:type="spellStart"/>
      <w:proofErr w:type="gramStart"/>
      <w:r w:rsidRPr="00ED4ABB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ED4ABB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ED4AB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диус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)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размер дуги конуса (в градусах)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угла дуги</w:t>
      </w:r>
    </w:p>
    <w:p w:rsidR="00ED4ABB" w:rsidRP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a = </w:t>
      </w:r>
      <w:proofErr w:type="spellStart"/>
      <w:proofErr w:type="gramStart"/>
      <w:r w:rsidRPr="00ED4ABB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ED4ABB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ED4AB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гла</w:t>
      </w:r>
      <w:r w:rsidRPr="00ED4AB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уги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D4AB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 &amp;&amp; a &lt; 361)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S = PI * R * R; </w:t>
      </w:r>
      <w:r>
        <w:rPr>
          <w:rFonts w:ascii="Consolas" w:hAnsi="Consolas" w:cs="Consolas"/>
          <w:color w:val="008000"/>
          <w:sz w:val="19"/>
          <w:szCs w:val="19"/>
        </w:rPr>
        <w:t>// Подсчет площади круг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L = 2 * PI * R; </w:t>
      </w:r>
      <w:r>
        <w:rPr>
          <w:rFonts w:ascii="Consolas" w:hAnsi="Consolas" w:cs="Consolas"/>
          <w:color w:val="008000"/>
          <w:sz w:val="19"/>
          <w:szCs w:val="19"/>
        </w:rPr>
        <w:t>// Подсчет длины окружности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 * a / 360.0; </w:t>
      </w:r>
      <w:r>
        <w:rPr>
          <w:rFonts w:ascii="Consolas" w:hAnsi="Consolas" w:cs="Consolas"/>
          <w:color w:val="008000"/>
          <w:sz w:val="19"/>
          <w:szCs w:val="19"/>
        </w:rPr>
        <w:t>// Подсчет площади сектора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$"Выходны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анные:\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nПлощадь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круга = </w:t>
      </w:r>
      <w:r>
        <w:rPr>
          <w:rFonts w:ascii="Consolas" w:hAnsi="Consolas" w:cs="Consolas"/>
          <w:color w:val="000000"/>
          <w:sz w:val="19"/>
          <w:szCs w:val="19"/>
        </w:rPr>
        <w:t>{S}</w:t>
      </w:r>
      <w:r>
        <w:rPr>
          <w:rFonts w:ascii="Consolas" w:hAnsi="Consolas" w:cs="Consolas"/>
          <w:color w:val="A31515"/>
          <w:sz w:val="19"/>
          <w:szCs w:val="19"/>
        </w:rPr>
        <w:t xml:space="preserve">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Длина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окружности = </w:t>
      </w:r>
      <w:r>
        <w:rPr>
          <w:rFonts w:ascii="Consolas" w:hAnsi="Consolas" w:cs="Consolas"/>
          <w:color w:val="000000"/>
          <w:sz w:val="19"/>
          <w:szCs w:val="19"/>
        </w:rPr>
        <w:t>{L}</w:t>
      </w:r>
      <w:r>
        <w:rPr>
          <w:rFonts w:ascii="Consolas" w:hAnsi="Consolas" w:cs="Consolas"/>
          <w:color w:val="A31515"/>
          <w:sz w:val="19"/>
          <w:szCs w:val="19"/>
        </w:rPr>
        <w:t xml:space="preserve">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Площадь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сектора круга =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данных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градусы должны быть больше 0 и меньше 361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радиус должен быть больше 0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ED4ABB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656643" w:rsidRDefault="00ED4ABB" w:rsidP="00ED4A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56643" w:rsidRDefault="00656643" w:rsidP="00656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722A5" w:rsidRPr="006722A5" w:rsidRDefault="00656643" w:rsidP="00656643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Пример выполнения</w:t>
      </w:r>
      <w:r w:rsidRPr="006722A5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F92FA1" w:rsidRPr="00F92FA1" w:rsidRDefault="00F92FA1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спешное выполнение.</w:t>
      </w:r>
    </w:p>
    <w:p w:rsidR="00F92FA1" w:rsidRDefault="00656643" w:rsidP="006722A5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CEE7F17" wp14:editId="186E33B5">
            <wp:extent cx="3476625" cy="1495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FA1" w:rsidRPr="00F92FA1" w:rsidRDefault="00F92FA1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и в входных данных.</w:t>
      </w:r>
    </w:p>
    <w:p w:rsidR="00F92FA1" w:rsidRPr="00656643" w:rsidRDefault="00F92FA1" w:rsidP="006722A5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549889D9" wp14:editId="1DE24E92">
            <wp:extent cx="4238625" cy="11430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A5" w:rsidRPr="006722A5" w:rsidRDefault="00F92FA1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0493E0B" wp14:editId="41065D48">
            <wp:extent cx="5314950" cy="1238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A5" w:rsidRPr="006722A5" w:rsidRDefault="006722A5" w:rsidP="006722A5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Задание 2:</w:t>
      </w:r>
    </w:p>
    <w:p w:rsidR="006722A5" w:rsidRP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Условие:</w:t>
      </w:r>
    </w:p>
    <w:p w:rsidR="00EB6EEE" w:rsidRDefault="00EB6EEE" w:rsidP="00EB6EE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D6707">
        <w:rPr>
          <w:rFonts w:ascii="Times New Roman" w:hAnsi="Times New Roman" w:cs="Times New Roman"/>
          <w:sz w:val="26"/>
          <w:szCs w:val="26"/>
        </w:rPr>
        <w:t>Задать с клавиатуры три стороны треугольника. Определит</w:t>
      </w:r>
      <w:r>
        <w:rPr>
          <w:rFonts w:ascii="Times New Roman" w:hAnsi="Times New Roman" w:cs="Times New Roman"/>
          <w:sz w:val="26"/>
          <w:szCs w:val="26"/>
        </w:rPr>
        <w:t>ь, является ли он прямоугольным</w:t>
      </w:r>
      <w:r w:rsidRPr="006D6707">
        <w:rPr>
          <w:rFonts w:ascii="Times New Roman" w:hAnsi="Times New Roman" w:cs="Times New Roman"/>
          <w:sz w:val="26"/>
          <w:szCs w:val="26"/>
        </w:rPr>
        <w:t xml:space="preserve">. Учесть, что при некоторых значениях </w:t>
      </w:r>
      <w:r>
        <w:rPr>
          <w:rFonts w:ascii="Times New Roman" w:hAnsi="Times New Roman" w:cs="Times New Roman"/>
          <w:sz w:val="26"/>
          <w:szCs w:val="26"/>
        </w:rPr>
        <w:t xml:space="preserve">сторон </w:t>
      </w:r>
      <w:r w:rsidRPr="006D6707">
        <w:rPr>
          <w:rFonts w:ascii="Times New Roman" w:hAnsi="Times New Roman" w:cs="Times New Roman"/>
          <w:sz w:val="26"/>
          <w:szCs w:val="26"/>
        </w:rPr>
        <w:t>треугольник вообще нельзя построить. Если это так, то выдать сообщение об этом</w:t>
      </w:r>
      <w:r w:rsidRPr="00D260E7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DF548F" w:rsidRDefault="00DF548F" w:rsidP="00EB6EE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396559" w:rsidRPr="00DF548F" w:rsidRDefault="00396559" w:rsidP="00396559">
      <w:pPr>
        <w:spacing w:after="0"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DF548F">
        <w:rPr>
          <w:rFonts w:ascii="Times New Roman" w:hAnsi="Times New Roman" w:cs="Times New Roman"/>
          <w:i/>
          <w:sz w:val="26"/>
          <w:szCs w:val="26"/>
        </w:rPr>
        <w:t>Входные</w:t>
      </w:r>
      <w:r w:rsidR="00DF548F" w:rsidRPr="00DF548F">
        <w:rPr>
          <w:rFonts w:ascii="Times New Roman" w:hAnsi="Times New Roman" w:cs="Times New Roman"/>
          <w:i/>
          <w:sz w:val="26"/>
          <w:szCs w:val="26"/>
        </w:rPr>
        <w:t xml:space="preserve"> данные:</w:t>
      </w: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DF548F"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DF548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ервая сторона больше 0.</w:t>
      </w: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DF548F"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proofErr w:type="gramEnd"/>
      <w:r w:rsidRPr="00DF548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торая сторона больше 0.</w:t>
      </w: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 –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DF548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третья сторона больше 0.</w:t>
      </w:r>
    </w:p>
    <w:p w:rsidR="00F25509" w:rsidRDefault="00F25509" w:rsidP="00F2550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еугольник существует с такими сторонами.</w:t>
      </w: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DF548F">
        <w:rPr>
          <w:rFonts w:ascii="Times New Roman" w:hAnsi="Times New Roman" w:cs="Times New Roman"/>
          <w:i/>
          <w:sz w:val="26"/>
          <w:szCs w:val="26"/>
        </w:rPr>
        <w:t>Выходные данные:</w:t>
      </w:r>
    </w:p>
    <w:p w:rsid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кстовое сообщение.</w:t>
      </w:r>
    </w:p>
    <w:p w:rsidR="00DF548F" w:rsidRPr="00DF548F" w:rsidRDefault="00DF548F" w:rsidP="0039655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Алгоритм</w:t>
      </w:r>
      <w:r w:rsidRPr="00DF548F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1047E8" w:rsidRPr="001047E8" w:rsidRDefault="001047E8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6826" w:dyaOrig="9751">
          <v:shape id="_x0000_i1026" type="#_x0000_t75" style="width:341.25pt;height:487.5pt" o:ole="">
            <v:imagedata r:id="rId10" o:title=""/>
          </v:shape>
          <o:OLEObject Type="Embed" ProgID="Visio.Drawing.15" ShapeID="_x0000_i1026" DrawAspect="Content" ObjectID="_1725964009" r:id="rId11"/>
        </w:object>
      </w:r>
    </w:p>
    <w:p w:rsidR="006722A5" w:rsidRPr="00DF548F" w:rsidRDefault="006722A5" w:rsidP="006722A5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722A5" w:rsidRPr="00DF548F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Код</w:t>
      </w:r>
      <w:r w:rsidRPr="00DF548F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1_2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F548F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; </w:t>
      </w:r>
      <w:r>
        <w:rPr>
          <w:rFonts w:ascii="Consolas" w:hAnsi="Consolas" w:cs="Consolas"/>
          <w:color w:val="008000"/>
          <w:sz w:val="19"/>
          <w:szCs w:val="19"/>
        </w:rPr>
        <w:t>// Числовая переменная стороны a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b; </w:t>
      </w:r>
      <w:r>
        <w:rPr>
          <w:rFonts w:ascii="Consolas" w:hAnsi="Consolas" w:cs="Consolas"/>
          <w:color w:val="008000"/>
          <w:sz w:val="19"/>
          <w:szCs w:val="19"/>
        </w:rPr>
        <w:t>// Числовая переменная стороны b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; </w:t>
      </w:r>
      <w:r>
        <w:rPr>
          <w:rFonts w:ascii="Consolas" w:hAnsi="Consolas" w:cs="Consolas"/>
          <w:color w:val="008000"/>
          <w:sz w:val="19"/>
          <w:szCs w:val="19"/>
        </w:rPr>
        <w:t>// Числовая переменная стороны c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Программа проверки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теругольник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на прямоугольность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информации о программе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ходны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анные:\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сторону a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стороны a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a = </w:t>
      </w:r>
      <w:proofErr w:type="spellStart"/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роны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a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сторону b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стороны b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b = </w:t>
      </w:r>
      <w:proofErr w:type="spellStart"/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роны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b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сторону c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стороны c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c = </w:t>
      </w:r>
      <w:proofErr w:type="spellStart"/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роны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 c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 &amp;&amp; b &gt; 0 &amp;&amp; c &gt; 0) </w:t>
      </w:r>
      <w:r>
        <w:rPr>
          <w:rFonts w:ascii="Consolas" w:hAnsi="Consolas" w:cs="Consolas"/>
          <w:color w:val="008000"/>
          <w:sz w:val="19"/>
          <w:szCs w:val="19"/>
        </w:rPr>
        <w:t>// Проверка сторон на натуральность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a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&lt; b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 c &amp;&amp; b &lt; a + c &amp;&amp; c &lt; a + b) </w:t>
      </w:r>
      <w:r>
        <w:rPr>
          <w:rFonts w:ascii="Consolas" w:hAnsi="Consolas" w:cs="Consolas"/>
          <w:color w:val="008000"/>
          <w:sz w:val="19"/>
          <w:szCs w:val="19"/>
        </w:rPr>
        <w:t xml:space="preserve">// проверка существования треугольника с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кмими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сторонами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F548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ходные</w:t>
      </w:r>
      <w:r w:rsidRPr="00DF548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е</w:t>
      </w:r>
      <w:r w:rsidRPr="00DF548F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DF548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дсказка</w:t>
      </w:r>
    </w:p>
    <w:p w:rsidR="00DF548F" w:rsidRP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DF54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* a == b * b + c * c || b * b == a * a + c * c || c * c == a * a + b * b)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548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Треугольник - прямоугольный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результата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Треугольник - не прямоугольный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результата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Такого треугольника не существует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Стороны должны быть больше 0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DF548F" w:rsidRDefault="00DF548F" w:rsidP="00DF54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DF548F" w:rsidRPr="006722A5" w:rsidRDefault="00DF548F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6722A5" w:rsidRPr="006722A5" w:rsidRDefault="006722A5" w:rsidP="006722A5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722A5">
        <w:rPr>
          <w:rFonts w:ascii="Times New Roman" w:hAnsi="Times New Roman" w:cs="Times New Roman"/>
          <w:i/>
          <w:sz w:val="26"/>
          <w:szCs w:val="26"/>
        </w:rPr>
        <w:t>Пример выполнения:</w:t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еугольник не прямоугольный.</w:t>
      </w:r>
    </w:p>
    <w:p w:rsidR="006722A5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383C697B" wp14:editId="620A2FD0">
            <wp:extent cx="4067175" cy="14192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еугольник прямоугольный.</w:t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5C60EC5" wp14:editId="1AEF8388">
            <wp:extent cx="4067175" cy="1514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кого треугольника не существует.</w:t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916DF45" wp14:editId="4AA0139B">
            <wp:extent cx="4724400" cy="14763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A7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верные входные данные.</w:t>
      </w:r>
    </w:p>
    <w:p w:rsidR="005560A7" w:rsidRPr="006722A5" w:rsidRDefault="005560A7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A82B5B3" wp14:editId="7B3D82D4">
            <wp:extent cx="4476750" cy="1485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A5" w:rsidRDefault="006722A5" w:rsidP="006722A5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6722A5" w:rsidRPr="006722A5" w:rsidRDefault="006722A5" w:rsidP="006722A5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6722A5" w:rsidRPr="0092558E" w:rsidRDefault="006722A5" w:rsidP="006722A5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6722A5" w:rsidRPr="00D36757" w:rsidRDefault="006722A5" w:rsidP="006722A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6E05A8" w:rsidRPr="006722A5" w:rsidRDefault="006E05A8"/>
    <w:sectPr w:rsidR="006E05A8" w:rsidRPr="006722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922A7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6CE6"/>
    <w:rsid w:val="001047E8"/>
    <w:rsid w:val="00164B71"/>
    <w:rsid w:val="00264A69"/>
    <w:rsid w:val="00367E44"/>
    <w:rsid w:val="00396559"/>
    <w:rsid w:val="005560A7"/>
    <w:rsid w:val="005C6CE6"/>
    <w:rsid w:val="00656643"/>
    <w:rsid w:val="006722A5"/>
    <w:rsid w:val="006E05A8"/>
    <w:rsid w:val="008F23BC"/>
    <w:rsid w:val="00AC5D05"/>
    <w:rsid w:val="00DF548F"/>
    <w:rsid w:val="00EB6EEE"/>
    <w:rsid w:val="00ED4ABB"/>
    <w:rsid w:val="00F25509"/>
    <w:rsid w:val="00F92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8CC2649"/>
  <w15:chartTrackingRefBased/>
  <w15:docId w15:val="{70A54A89-1F7D-48CE-A81E-3056217F25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22A5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7</Pages>
  <Words>1057</Words>
  <Characters>6031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6-10</dc:creator>
  <cp:keywords/>
  <dc:description/>
  <cp:lastModifiedBy>329196-10</cp:lastModifiedBy>
  <cp:revision>18</cp:revision>
  <dcterms:created xsi:type="dcterms:W3CDTF">2022-09-29T08:23:00Z</dcterms:created>
  <dcterms:modified xsi:type="dcterms:W3CDTF">2022-09-29T10:40:00Z</dcterms:modified>
</cp:coreProperties>
</file>